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name="_GoBack" w:id="0"/>
    <w:bookmarkEnd w:id="0"/>
    <w:p xmlns:wp14="http://schemas.microsoft.com/office/word/2010/wordml" w:rsidR="00106B59" w:rsidP="0062346A" w:rsidRDefault="0062346A" w14:paraId="672A6659" wp14:textId="77777777">
      <w:pPr>
        <w:jc w:val="center"/>
      </w:pPr>
      <w:r>
        <w:object w:dxaOrig="11518" w:dyaOrig="16224" w14:anchorId="115844A4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322.55pt;height:453.65pt" o:ole="" type="#_x0000_t75">
            <v:imagedata o:title="" r:id="rId4"/>
          </v:shape>
          <o:OLEObject Type="Embed" ProgID="Visio.Drawing.11" ShapeID="_x0000_i1025" DrawAspect="Content" ObjectID="_1659547649" r:id="rId5"/>
        </w:object>
      </w:r>
    </w:p>
    <w:p xmlns:wp14="http://schemas.microsoft.com/office/word/2010/wordml" w:rsidR="0062346A" w:rsidP="0062346A" w:rsidRDefault="0062346A" w14:paraId="0A37501D" wp14:textId="77777777">
      <w:pPr>
        <w:jc w:val="center"/>
      </w:pPr>
      <w:r>
        <w:object w:dxaOrig="12214" w:dyaOrig="9664" w14:anchorId="05FFFE61">
          <v:shape id="_x0000_i1026" style="width:572.65pt;height:453.25pt" o:ole="" type="#_x0000_t75">
            <v:imagedata o:title="" r:id="rId6"/>
          </v:shape>
          <o:OLEObject Type="Embed" ProgID="Visio.Drawing.11" ShapeID="_x0000_i1026" DrawAspect="Content" ObjectID="_1659547650" r:id="rId7"/>
        </w:object>
      </w:r>
    </w:p>
    <w:sectPr w:rsidR="0062346A" w:rsidSect="0062346A">
      <w:pgSz w:w="16838" w:h="11906" w:orient="landscape"/>
      <w:pgMar w:top="1417" w:right="1417" w:bottom="141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 wp14">
  <w:zoom w:percent="120"/>
  <w:proofState w:spelling="clean" w:grammar="dirty"/>
  <w:trackRevisions w:val="false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46A"/>
    <w:rsid w:val="000648A9"/>
    <w:rsid w:val="00106B59"/>
    <w:rsid w:val="001E13A2"/>
    <w:rsid w:val="0062346A"/>
    <w:rsid w:val="008950A5"/>
    <w:rsid w:val="00E73945"/>
    <w:rsid w:val="44578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3F45975C"/>
  <w15:docId w15:val="{63E96CCD-5D78-4559-9200-5630079D2752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Theme="minorHAnsi" w:hAnsiTheme="minorHAnsi" w:eastAsia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Standard" w:default="1">
    <w:name w:val="Normal"/>
    <w:qFormat/>
  </w:style>
  <w:style w:type="character" w:styleId="Absatz-Standardschriftart" w:default="1">
    <w:name w:val="Default Paragraph Font"/>
    <w:uiPriority w:val="1"/>
    <w:semiHidden/>
    <w:unhideWhenUsed/>
  </w:style>
  <w:style w:type="table" w:styleId="NormaleTabelle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KeineListe" w:default="1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fontTable" Target="fontTable.xml" Id="rId8" /><Relationship Type="http://schemas.openxmlformats.org/officeDocument/2006/relationships/webSettings" Target="webSettings.xml" Id="rId3" /><Relationship Type="http://schemas.openxmlformats.org/officeDocument/2006/relationships/oleObject" Target="embeddings/Microsoft_Visio_2003-2010-Zeichnung1.vsd" Id="rId7" /><Relationship Type="http://schemas.openxmlformats.org/officeDocument/2006/relationships/customXml" Target="../customXml/item3.xml" Id="rId12" /><Relationship Type="http://schemas.openxmlformats.org/officeDocument/2006/relationships/settings" Target="settings.xml" Id="rId2" /><Relationship Type="http://schemas.openxmlformats.org/officeDocument/2006/relationships/styles" Target="styles.xml" Id="rId1" /><Relationship Type="http://schemas.openxmlformats.org/officeDocument/2006/relationships/image" Target="media/image2.emf" Id="rId6" /><Relationship Type="http://schemas.openxmlformats.org/officeDocument/2006/relationships/customXml" Target="../customXml/item2.xml" Id="rId11" /><Relationship Type="http://schemas.openxmlformats.org/officeDocument/2006/relationships/oleObject" Target="embeddings/Microsoft_Visio_2003-2010-Zeichnung.vsd" Id="rId5" /><Relationship Type="http://schemas.openxmlformats.org/officeDocument/2006/relationships/customXml" Target="../customXml/item1.xml" Id="rId10" /><Relationship Type="http://schemas.openxmlformats.org/officeDocument/2006/relationships/image" Target="media/image1.emf" Id="rId4" /><Relationship Type="http://schemas.openxmlformats.org/officeDocument/2006/relationships/theme" Target="theme/theme1.xml" Id="rId9" 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6AB5D07F275814EB0F668855B1B932D" ma:contentTypeVersion="11" ma:contentTypeDescription="Ein neues Dokument erstellen." ma:contentTypeScope="" ma:versionID="0e9014333c4cb5fad0db063d79270c8b">
  <xsd:schema xmlns:xsd="http://www.w3.org/2001/XMLSchema" xmlns:xs="http://www.w3.org/2001/XMLSchema" xmlns:p="http://schemas.microsoft.com/office/2006/metadata/properties" xmlns:ns2="949833b9-2dfa-44e7-835a-12ad9a10732a" xmlns:ns3="702c0288-a938-4605-a141-26d4f7642c80" targetNamespace="http://schemas.microsoft.com/office/2006/metadata/properties" ma:root="true" ma:fieldsID="ccaf905ad0436b5033cdaeddfc49cfa4" ns2:_="" ns3:_="">
    <xsd:import namespace="949833b9-2dfa-44e7-835a-12ad9a10732a"/>
    <xsd:import namespace="702c0288-a938-4605-a141-26d4f7642c8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9833b9-2dfa-44e7-835a-12ad9a10732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1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6" nillable="true" ma:taxonomy="true" ma:internalName="lcf76f155ced4ddcb4097134ff3c332f" ma:taxonomyFieldName="MediaServiceImageTags" ma:displayName="Bildmarkierungen" ma:readOnly="false" ma:fieldId="{5cf76f15-5ced-4ddc-b409-7134ff3c332f}" ma:taxonomyMulti="true" ma:sspId="dd8d9dca-157a-4ed5-b925-09f8375dcc8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02c0288-a938-4605-a141-26d4f7642c80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155c5536-d76f-4074-9939-b6b800114662}" ma:internalName="TaxCatchAll" ma:showField="CatchAllData" ma:web="702c0288-a938-4605-a141-26d4f7642c8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702c0288-a938-4605-a141-26d4f7642c80" xsi:nil="true"/>
    <lcf76f155ced4ddcb4097134ff3c332f xmlns="949833b9-2dfa-44e7-835a-12ad9a10732a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B1AA190-C544-48CB-83E6-D064F098F075}"/>
</file>

<file path=customXml/itemProps2.xml><?xml version="1.0" encoding="utf-8"?>
<ds:datastoreItem xmlns:ds="http://schemas.openxmlformats.org/officeDocument/2006/customXml" ds:itemID="{A0A35E3C-EF25-42DA-BF88-A3BD621ED3EC}"/>
</file>

<file path=customXml/itemProps3.xml><?xml version="1.0" encoding="utf-8"?>
<ds:datastoreItem xmlns:ds="http://schemas.openxmlformats.org/officeDocument/2006/customXml" ds:itemID="{9D5FFD25-BC51-47D9-BE38-69E5946F738C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>TEKO Schweizerische Fachschule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h</dc:creator>
  <cp:keywords/>
  <dc:description/>
  <cp:lastModifiedBy>Dres Baumann</cp:lastModifiedBy>
  <cp:revision>3</cp:revision>
  <dcterms:created xsi:type="dcterms:W3CDTF">2020-08-21T18:41:00Z</dcterms:created>
  <dcterms:modified xsi:type="dcterms:W3CDTF">2022-12-19T15:3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AB5D07F275814EB0F668855B1B932D</vt:lpwstr>
  </property>
</Properties>
</file>